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F810B1-9DB1-44CE-81DA-AA7941315D9C}" type="datetimeFigureOut">
              <a:rPr lang="ru-RU" smtClean="0"/>
              <a:t>04.03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59C9D1-850D-4D1C-8D7D-BCEB7D1CF6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50144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C4AC28-7748-4595-A70F-7372FDB0BB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ACD8C0D-CCC3-4200-B70C-4120DB79EEA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B59B43E-B532-49AA-A15B-2E4B110351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7F7A7-99C9-4308-B591-3BC7A874C59A}" type="datetime1">
              <a:rPr lang="ru-RU" smtClean="0"/>
              <a:t>04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AEDC83-B057-4E64-8425-FA248F31B0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39FF563-B401-4BAE-B58A-9641CF3B85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65562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D93B38-B6BA-485A-B3CB-0640FDABD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497FD61-EA62-4AB5-A81B-385AA0A7CAC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B2F217B-0077-4DE2-96AF-1A1F8F6DD1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C2C21-83C4-4ED8-9DFC-DCCCE468B407}" type="datetime1">
              <a:rPr lang="ru-RU" smtClean="0"/>
              <a:t>04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9927A92-634A-49BB-88D6-AEAD2212E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A9ED0B6-E9E4-4B0A-9E71-F8DFA70C0D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14873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DE6CC6A1-1174-4B9D-A954-07ADB7D888B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24EEF63-4260-4291-A5EB-C298FF181D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0A28159-34F6-47DB-A29D-F506363481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E2A09E-7C82-4D05-8425-A82CCC2EB0F2}" type="datetime1">
              <a:rPr lang="ru-RU" smtClean="0"/>
              <a:t>04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C66C8B-5B50-418C-A242-DAEF3DE4F1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21DC1E9-546E-4816-A57B-2E440163B6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9267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2CF546-FB4E-4DA4-90BF-54D2C82982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E572F08-BB17-4AE9-BB9A-CEC4843FF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4B64E08-75BF-4E9F-BC3E-94D59D774F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B5F98D-A71D-4C0D-B5F9-1A5CAC62AD74}" type="datetime1">
              <a:rPr lang="ru-RU" smtClean="0"/>
              <a:t>04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5182B8D-FCC8-45A6-BAF4-1B108DF0E1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A0F5EC3-72B1-4870-BE6A-DD8121C85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</a:defRPr>
            </a:lvl1pPr>
          </a:lstStyle>
          <a:p>
            <a:fld id="{DB588EEF-D3FB-47DB-BAE8-79617CF8CEAA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2533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3C674D-D0C7-437E-9C5A-BE30708820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D44145C-E37F-4FAA-A3B0-F238FBBC96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770EDF9-E71D-4825-A498-DA9857E27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56E510-000F-4BEC-9943-8D5AF3A8770D}" type="datetime1">
              <a:rPr lang="ru-RU" smtClean="0"/>
              <a:t>04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666E1AA-7A6B-4D10-8465-3D8283743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4E6C35-F5B3-4F6C-ABE8-764287EAB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8871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5BAB53-F479-4410-A7C3-959D8A496A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700D828-452F-44B4-AA98-C9C273ABE09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616418A-9C75-4987-89E1-5AE1B33885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D7C71CD-6B3B-43A7-B5E0-9AA2A8BA0A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1D75E5-C1EF-4265-8113-CE0C7A03F344}" type="datetime1">
              <a:rPr lang="ru-RU" smtClean="0"/>
              <a:t>04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E66B1F2-5521-4C55-A196-CFB0C99E41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ACEC9B8-7A25-4B4F-840D-AE16A30D8C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2004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D97184E-FB0E-40BC-B936-298AE7C39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07B55B-B23E-44D4-810F-8CB952C291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88B2D3B-AF2B-4207-AE61-F0E4F0838C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3CA22A9-4EBA-4449-AB30-4D8418656A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2FBB673-880A-4F19-B666-CD7B849CBF8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0AEA873-9B00-40F6-A3DB-1F0AC12DB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E9663-6A83-45B9-8E4C-F896444330E0}" type="datetime1">
              <a:rPr lang="ru-RU" smtClean="0"/>
              <a:t>04.03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35564A4-A96B-4A32-B3ED-873A36F04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CBFAA740-4A07-40A4-BB73-BE6007603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8767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6E28C34-571C-4DEB-A2CC-CCC79CCA2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01B4598F-FE29-4A27-8A61-8CB242EB86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0E395D-C70D-4F30-85F0-2CF1BD3DA017}" type="datetime1">
              <a:rPr lang="ru-RU" smtClean="0"/>
              <a:t>04.03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D65DDC7-D351-4173-994B-9694F95AA7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C2CE24C-54A3-4A3B-945B-2386805DBD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5360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CD370B5-600A-46D3-ABA6-3544F88DCE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37E0A-E1C6-4744-92C9-1B9E4614C66A}" type="datetime1">
              <a:rPr lang="ru-RU" smtClean="0"/>
              <a:t>04.03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2512F475-9210-4A29-82FD-544F6B729F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9F93D84-DBBC-4FFB-B046-8E728DC9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38116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F8E02B-5DB7-4EEC-9374-4AD6891ECC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232AB42-E498-4038-B9F5-D67A7B7475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CC469F9-E0DC-4718-AFD3-DF562F8A0E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34500DE-C2D1-40AF-AFB3-BF6C579FC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F8685B-82AC-47D8-8803-90EBBA7E8209}" type="datetime1">
              <a:rPr lang="ru-RU" smtClean="0"/>
              <a:t>04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FBE0D29-89F9-4311-8C12-632E5D5660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F253A5F-3993-44E0-8465-55A6E2A2A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42432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F63FC7-4834-45A3-BE07-4D816AAD7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DF000DE-0726-4051-8E32-8E47DACFA53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F836543-A8A5-404D-89DE-671E7C3EFC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3C6BD23-3958-41A7-A78D-6EF7888B48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DD87-2EEC-46DB-82F2-ACF9473AC690}" type="datetime1">
              <a:rPr lang="ru-RU" smtClean="0"/>
              <a:t>04.03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A2A4DEE-CF81-477E-8716-782F20C71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5620A33-14D0-4F83-9AB7-C802DBE24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6824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612207-51E4-4576-A699-DD48037829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3950678-7626-4EE0-BCEA-298A712E6E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47F44F5-EEE2-4E39-92B1-F4AC197A3F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40CB2F-2F0E-4202-BC12-B3BA2EFFA9CC}" type="datetime1">
              <a:rPr lang="ru-RU" smtClean="0"/>
              <a:t>04.03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E7564A-3F87-4AB0-A0A9-1012B224CE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1430236-960E-4F44-9647-D2FDA0D2B9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88EEF-D3FB-47DB-BAE8-79617CF8CEA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37824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1EA9F5-9BFD-4CB0-AE36-3EA507497FF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588419"/>
            <a:ext cx="9144000" cy="1681163"/>
          </a:xfrm>
        </p:spPr>
        <p:txBody>
          <a:bodyPr>
            <a:normAutofit fontScale="90000"/>
          </a:bodyPr>
          <a:lstStyle/>
          <a:p>
            <a:r>
              <a:rPr lang="ru-RU" dirty="0"/>
              <a:t>Цифровые виды модуляции: нелинейные виды амплитуд</a:t>
            </a:r>
          </a:p>
        </p:txBody>
      </p:sp>
    </p:spTree>
    <p:extLst>
      <p:ext uri="{BB962C8B-B14F-4D97-AF65-F5344CB8AC3E}">
        <p14:creationId xmlns:p14="http://schemas.microsoft.com/office/powerpoint/2010/main" val="8936785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72CC3A-B2BB-4DB6-8583-29EB8C4B90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тоговое сравн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338D232-9CB3-464E-A1BF-46C8ED629E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DB92F15-06C7-40F0-B082-BB6CAE8C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90947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47AE6A-D856-41BD-866B-CBB506896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Частотные виды модуляци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88AEB01-7E0D-4BB3-A365-8DA780424B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t>2</a:t>
            </a:fld>
            <a:endParaRPr lang="ru-RU"/>
          </a:p>
        </p:txBody>
      </p:sp>
      <p:sp>
        <p:nvSpPr>
          <p:cNvPr id="8" name="Объект 7">
            <a:extLst>
              <a:ext uri="{FF2B5EF4-FFF2-40B4-BE49-F238E27FC236}">
                <a16:creationId xmlns:a16="http://schemas.microsoft.com/office/drawing/2014/main" id="{43A4E3D3-F79C-4518-93F6-89660B0E50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8289"/>
            <a:ext cx="10515600" cy="4668674"/>
          </a:xfrm>
        </p:spPr>
        <p:txBody>
          <a:bodyPr/>
          <a:lstStyle/>
          <a:p>
            <a:pPr algn="just"/>
            <a:r>
              <a:rPr lang="ru-RU" sz="3200" dirty="0"/>
              <a:t>Частотная модуляция является видом цифровой модуляции с нелинейной амплитудой, следовательно для сигналов с частотной модуляцией может не выполняться принцип суперпозиции</a:t>
            </a:r>
          </a:p>
          <a:p>
            <a:pPr algn="just"/>
            <a:r>
              <a:rPr lang="ru-RU" sz="3200" dirty="0"/>
              <a:t>Соотношение между спектром модулирующего сигнала и спектром модулированного колебания нелинейное</a:t>
            </a:r>
          </a:p>
          <a:p>
            <a:pPr algn="just"/>
            <a:r>
              <a:rPr lang="ru-RU" sz="3200" dirty="0"/>
              <a:t>Типы цифровой модуляции с нелинейной амплитудой: </a:t>
            </a:r>
            <a:r>
              <a:rPr lang="en-US" sz="3200" dirty="0"/>
              <a:t>FSK, MSK, </a:t>
            </a:r>
            <a:r>
              <a:rPr lang="ru-RU" sz="3200" dirty="0"/>
              <a:t>частотная модуляция с ограниченным спектром, </a:t>
            </a:r>
            <a:r>
              <a:rPr lang="en-US" sz="3200" dirty="0"/>
              <a:t>OFDM-</a:t>
            </a:r>
            <a:r>
              <a:rPr lang="ru-RU" sz="3200" dirty="0"/>
              <a:t>модуляции</a:t>
            </a:r>
          </a:p>
          <a:p>
            <a:pPr algn="just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25207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42FDAD-12DD-40F1-B4F7-2A0AF77338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0628" y="37720"/>
            <a:ext cx="10515600" cy="1325563"/>
          </a:xfrm>
        </p:spPr>
        <p:txBody>
          <a:bodyPr/>
          <a:lstStyle/>
          <a:p>
            <a:r>
              <a:rPr lang="ru-RU" dirty="0"/>
              <a:t>Двоичная частотная модуляция (</a:t>
            </a:r>
            <a:r>
              <a:rPr lang="en-US" dirty="0"/>
              <a:t>FSK</a:t>
            </a:r>
            <a:r>
              <a:rPr lang="ru-RU" dirty="0"/>
              <a:t>)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40B2741-DF37-4EAD-B5FC-8F53A8F91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3</a:t>
            </a:fld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B2FFB9-E9D7-44BE-A799-C06D462735F0}"/>
              </a:ext>
            </a:extLst>
          </p:cNvPr>
          <p:cNvSpPr txBox="1"/>
          <p:nvPr/>
        </p:nvSpPr>
        <p:spPr>
          <a:xfrm>
            <a:off x="5575307" y="1202669"/>
            <a:ext cx="5769143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Синфазная и квадратурная составляющие:</a:t>
            </a:r>
          </a:p>
          <a:p>
            <a:endParaRPr lang="ru-RU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6A33A8C-A3E8-48B0-97FC-A0E02C5FD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936B7576-9216-4DA4-A905-C9B18337E8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596741"/>
              </p:ext>
            </p:extLst>
          </p:nvPr>
        </p:nvGraphicFramePr>
        <p:xfrm>
          <a:off x="5153507" y="1753988"/>
          <a:ext cx="6612744" cy="437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3683000" imgH="241300" progId="Equation.3">
                  <p:embed/>
                </p:oleObj>
              </mc:Choice>
              <mc:Fallback>
                <p:oleObj r:id="rId3" imgW="3683000" imgH="241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507" y="1753988"/>
                        <a:ext cx="6612744" cy="437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3A8FE39A-9EED-4740-9EC0-40AB165C038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86339" y="3786022"/>
            <a:ext cx="3248522" cy="297591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95C61A49-E727-46D7-B12B-D634893E2648}"/>
              </a:ext>
            </a:extLst>
          </p:cNvPr>
          <p:cNvSpPr txBox="1"/>
          <p:nvPr/>
        </p:nvSpPr>
        <p:spPr>
          <a:xfrm>
            <a:off x="6315958" y="2358546"/>
            <a:ext cx="42878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Многопозиционная модуляция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6854ED6-6F9E-4AEA-96AC-8318E1430C7A}"/>
              </a:ext>
            </a:extLst>
          </p:cNvPr>
          <p:cNvSpPr txBox="1"/>
          <p:nvPr/>
        </p:nvSpPr>
        <p:spPr>
          <a:xfrm>
            <a:off x="5153508" y="2919306"/>
            <a:ext cx="661274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Чтобы значения частоты отличались на одинаковую величину, разность между значениями символов информационного сигнала должна быть одинаковой</a:t>
            </a:r>
          </a:p>
        </p:txBody>
      </p:sp>
      <p:pic>
        <p:nvPicPr>
          <p:cNvPr id="1033" name="Picture 9" descr="undefined">
            <a:extLst>
              <a:ext uri="{FF2B5EF4-FFF2-40B4-BE49-F238E27FC236}">
                <a16:creationId xmlns:a16="http://schemas.microsoft.com/office/drawing/2014/main" id="{414CBEBC-7CFF-4880-ADD7-2377C69212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914" y="1419701"/>
            <a:ext cx="4206792" cy="4732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59358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632526C-402D-40E7-B377-1E2BBF163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Частотная модуляция с минимальным сдвигом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EEB39FF-D747-4D9F-B5AD-03C3DDBC9D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08B65517-B46D-46DA-BFAC-73C20F517CB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568209" y="1813637"/>
            <a:ext cx="5286375" cy="2867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7981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E30F9D-689B-4094-AC28-BA32E1F1B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иды частотной модуляции с ограниченным спектром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46FF6E7-F0CA-42D9-A295-68701C7648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DAA9B03-E7D2-4B25-BBC7-304639FB0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19980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0BBC31-E50C-44A3-8FF3-47A3924CA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хнология частотного разнесе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39AD641-FAA3-4FA3-A71F-2233D30F2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F010C9BD-B9F5-492E-9FDA-02B3A1F7C87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46141" y="1620730"/>
            <a:ext cx="5301294" cy="4167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2207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473F59-472A-42AF-9D5D-CECAD844E8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DMA (Frequency Division Multiple Access)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167D4F1-F791-48EC-A7D2-7BD1641F3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7</a:t>
            </a:fld>
            <a:endParaRPr lang="ru-RU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8C2C69B1-F1CD-477F-9851-1098F0827D5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1973" y="1520615"/>
            <a:ext cx="4715533" cy="3057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D5A8382-7F1E-48CC-B759-757F1BDC3183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24500" y="1690688"/>
            <a:ext cx="582930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746858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4AB9A4-AE1D-4838-A5A6-B7E183D4A1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MT (Filtered Multi-Tone)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4D69725-3C6E-49C0-A269-388B9C3AD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7" name="Объект 6">
            <a:extLst>
              <a:ext uri="{FF2B5EF4-FFF2-40B4-BE49-F238E27FC236}">
                <a16:creationId xmlns:a16="http://schemas.microsoft.com/office/drawing/2014/main" id="{5E194D9A-4DC0-425F-87EA-A33BA6A373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60427" y="1321189"/>
            <a:ext cx="5380952" cy="2419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FB79BD0-19F5-4326-8804-621AECA370F6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86111" y="4295873"/>
            <a:ext cx="7258680" cy="237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23737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18BB0F-2F77-43D9-9E3B-CFA8E2CC69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хнология </a:t>
            </a:r>
            <a:r>
              <a:rPr lang="en-US" dirty="0"/>
              <a:t>OFDM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ADF6859-75C9-4559-AA81-5C1E3E98B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8EEF-D3FB-47DB-BAE8-79617CF8CEAA}" type="slidenum">
              <a:rPr lang="ru-RU" smtClean="0"/>
              <a:pPr/>
              <a:t>9</a:t>
            </a:fld>
            <a:endParaRPr lang="ru-RU" dirty="0"/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D649F84B-5B29-42F6-B5FE-4DBFF6A217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3246" y="2190307"/>
            <a:ext cx="5630061" cy="2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C181625-D115-43C1-A737-A2A042EDD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4BC1AFB5-EB7B-4C9A-B163-184E5FDFE2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243695"/>
              </p:ext>
            </p:extLst>
          </p:nvPr>
        </p:nvGraphicFramePr>
        <p:xfrm>
          <a:off x="5796879" y="2077415"/>
          <a:ext cx="6111875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4" imgW="8361149" imgH="3789328" progId="Visio.Drawing.11">
                  <p:embed/>
                </p:oleObj>
              </mc:Choice>
              <mc:Fallback>
                <p:oleObj r:id="rId4" imgW="8361149" imgH="37893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879" y="2077415"/>
                        <a:ext cx="6111875" cy="310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65616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52[[fn=Небесная]]</Template>
  <TotalTime>119</TotalTime>
  <Words>129</Words>
  <Application>Microsoft Office PowerPoint</Application>
  <PresentationFormat>Широкоэкранный</PresentationFormat>
  <Paragraphs>25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Тема Office</vt:lpstr>
      <vt:lpstr>Equation.3</vt:lpstr>
      <vt:lpstr>Visio.Drawing.11</vt:lpstr>
      <vt:lpstr>Цифровые виды модуляции: нелинейные виды амплитуд</vt:lpstr>
      <vt:lpstr>Частотные виды модуляции</vt:lpstr>
      <vt:lpstr>Двоичная частотная модуляция (FSK)</vt:lpstr>
      <vt:lpstr>Частотная модуляция с минимальным сдвигом </vt:lpstr>
      <vt:lpstr>Виды частотной модуляции с ограниченным спектром </vt:lpstr>
      <vt:lpstr>Технология частотного разнесения</vt:lpstr>
      <vt:lpstr>FDMA (Frequency Division Multiple Access)</vt:lpstr>
      <vt:lpstr>FMT (Filtered Multi-Tone)</vt:lpstr>
      <vt:lpstr>Технология OFDM</vt:lpstr>
      <vt:lpstr>Итоговое сравн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ифровые виды модуляции: нелинейные виды амплитуд</dc:title>
  <dc:creator>Анастасия Величкина</dc:creator>
  <cp:lastModifiedBy>Анастасия Величкина</cp:lastModifiedBy>
  <cp:revision>10</cp:revision>
  <dcterms:created xsi:type="dcterms:W3CDTF">2023-02-26T15:46:51Z</dcterms:created>
  <dcterms:modified xsi:type="dcterms:W3CDTF">2023-03-04T17:31:03Z</dcterms:modified>
</cp:coreProperties>
</file>